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64232">
        <w:rPr>
          <w:rFonts w:cs="Times New Roman"/>
          <w:b/>
          <w:bCs/>
          <w:szCs w:val="28"/>
          <w:lang w:val="ru-RU"/>
        </w:rPr>
        <w:t>Моделирование процессов с использованием методологии IDEF3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780A98" w:rsidRDefault="00780A98" w:rsidP="00E662E0">
      <w:pPr>
        <w:jc w:val="right"/>
        <w:rPr>
          <w:rFonts w:cs="Times New Roman"/>
          <w:szCs w:val="28"/>
          <w:lang w:val="ru-RU"/>
        </w:rPr>
      </w:pPr>
    </w:p>
    <w:p w:rsidR="00780A98" w:rsidRDefault="00780A98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:rsidR="00780A98" w:rsidRPr="008D0CDB" w:rsidRDefault="00780A98" w:rsidP="00780A98">
      <w:pPr>
        <w:rPr>
          <w:rFonts w:cs="Times New Roman"/>
          <w:lang w:val="ru-RU"/>
        </w:rPr>
      </w:pPr>
      <w:r w:rsidRPr="00780A98">
        <w:rPr>
          <w:rFonts w:cs="Times New Roman"/>
          <w:lang w:val="ru-RU"/>
        </w:rPr>
        <w:t>Изучение основ методологии структурного моделирования IDEF. Ознакомление с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моделированием процессов на основе методологии IDEF3, получение навыков по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применению IDEF3 для описания бизнес-процессов на основании требований к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информационной системе.</w:t>
      </w: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780A98">
      <w:pPr>
        <w:ind w:firstLine="0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7A00B8" w:rsidRDefault="007A00B8" w:rsidP="007A00B8">
      <w:pPr>
        <w:pStyle w:val="2"/>
      </w:pPr>
      <w:r w:rsidRPr="007A00B8">
        <w:t>1</w:t>
      </w:r>
      <w:r>
        <w:t>.1</w:t>
      </w:r>
      <w:r w:rsidRPr="007A00B8">
        <w:t xml:space="preserve"> Дайте описание термину «процесс»?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>Процесс – это действие, совершаемое в системе по определённым условиям.</w:t>
      </w:r>
    </w:p>
    <w:p w:rsidR="007A00B8" w:rsidRDefault="007A00B8" w:rsidP="007A00B8">
      <w:pPr>
        <w:pStyle w:val="2"/>
      </w:pPr>
      <w:r>
        <w:t>1.2</w:t>
      </w:r>
      <w:r w:rsidRPr="007A00B8">
        <w:t xml:space="preserve"> Какие основные методы входят в IDEF3?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В </w:t>
      </w:r>
      <w:r>
        <w:t>IDEF</w:t>
      </w:r>
      <w:r w:rsidRPr="006075EF">
        <w:rPr>
          <w:lang w:val="ru-RU"/>
        </w:rPr>
        <w:t xml:space="preserve">3 </w:t>
      </w:r>
      <w:r>
        <w:rPr>
          <w:lang w:val="ru-RU"/>
        </w:rPr>
        <w:t>выделяется два метода: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1) </w:t>
      </w:r>
      <w:proofErr w:type="spellStart"/>
      <w:r w:rsidRPr="006075EF">
        <w:rPr>
          <w:lang w:val="ru-RU"/>
        </w:rPr>
        <w:t>Process</w:t>
      </w:r>
      <w:proofErr w:type="spellEnd"/>
      <w:r w:rsidRPr="006075EF">
        <w:rPr>
          <w:lang w:val="ru-RU"/>
        </w:rPr>
        <w:t xml:space="preserve"> </w:t>
      </w:r>
      <w:proofErr w:type="spellStart"/>
      <w:r w:rsidRPr="006075EF">
        <w:rPr>
          <w:lang w:val="ru-RU"/>
        </w:rPr>
        <w:t>Fl</w:t>
      </w:r>
      <w:r>
        <w:rPr>
          <w:lang w:val="ru-RU"/>
        </w:rPr>
        <w:t>ow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Description</w:t>
      </w:r>
      <w:proofErr w:type="spellEnd"/>
      <w:r>
        <w:rPr>
          <w:lang w:val="ru-RU"/>
        </w:rPr>
        <w:t xml:space="preserve"> (PFD) - это описание </w:t>
      </w:r>
      <w:r w:rsidRPr="006075EF">
        <w:rPr>
          <w:lang w:val="ru-RU"/>
        </w:rPr>
        <w:t>технологических процессов, с указанием того, что</w:t>
      </w:r>
      <w:r>
        <w:rPr>
          <w:lang w:val="ru-RU"/>
        </w:rPr>
        <w:t xml:space="preserve"> </w:t>
      </w:r>
      <w:r w:rsidRPr="006075EF">
        <w:rPr>
          <w:lang w:val="ru-RU"/>
        </w:rPr>
        <w:t>происходит на каждом этапе технологического</w:t>
      </w:r>
      <w:r>
        <w:rPr>
          <w:lang w:val="ru-RU"/>
        </w:rPr>
        <w:t xml:space="preserve"> </w:t>
      </w:r>
      <w:r w:rsidRPr="006075EF">
        <w:rPr>
          <w:lang w:val="ru-RU"/>
        </w:rPr>
        <w:t>процесса</w:t>
      </w:r>
      <w:r>
        <w:rPr>
          <w:lang w:val="ru-RU"/>
        </w:rPr>
        <w:t>;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2) </w:t>
      </w:r>
      <w:r w:rsidRPr="006075EF">
        <w:t>Object</w:t>
      </w:r>
      <w:r w:rsidRPr="006075EF">
        <w:rPr>
          <w:lang w:val="ru-RU"/>
        </w:rPr>
        <w:t xml:space="preserve"> </w:t>
      </w:r>
      <w:r w:rsidRPr="006075EF">
        <w:t>State</w:t>
      </w:r>
      <w:r w:rsidRPr="006075EF">
        <w:rPr>
          <w:lang w:val="ru-RU"/>
        </w:rPr>
        <w:t xml:space="preserve"> </w:t>
      </w:r>
      <w:r>
        <w:t>Transition</w:t>
      </w:r>
      <w:r w:rsidRPr="006075EF">
        <w:rPr>
          <w:lang w:val="ru-RU"/>
        </w:rPr>
        <w:t xml:space="preserve"> </w:t>
      </w:r>
      <w:r>
        <w:t>Description</w:t>
      </w:r>
      <w:r w:rsidRPr="006075EF">
        <w:rPr>
          <w:lang w:val="ru-RU"/>
        </w:rPr>
        <w:t xml:space="preserve"> (</w:t>
      </w:r>
      <w:r>
        <w:t>OSTD</w:t>
      </w:r>
      <w:r w:rsidRPr="006075EF">
        <w:rPr>
          <w:lang w:val="ru-RU"/>
        </w:rPr>
        <w:t xml:space="preserve">) — </w:t>
      </w:r>
      <w:r>
        <w:rPr>
          <w:lang w:val="ru-RU"/>
        </w:rPr>
        <w:t xml:space="preserve">это </w:t>
      </w:r>
      <w:r w:rsidRPr="006075EF">
        <w:rPr>
          <w:lang w:val="ru-RU"/>
        </w:rPr>
        <w:t>описание переходов состояний объектов, с</w:t>
      </w:r>
      <w:r>
        <w:rPr>
          <w:lang w:val="ru-RU"/>
        </w:rPr>
        <w:t xml:space="preserve"> </w:t>
      </w:r>
      <w:r w:rsidRPr="006075EF">
        <w:rPr>
          <w:lang w:val="ru-RU"/>
        </w:rPr>
        <w:t>указанием того, какие существуют промежуточные</w:t>
      </w:r>
      <w:r>
        <w:rPr>
          <w:lang w:val="ru-RU"/>
        </w:rPr>
        <w:t xml:space="preserve"> </w:t>
      </w:r>
      <w:r w:rsidRPr="006075EF">
        <w:rPr>
          <w:lang w:val="ru-RU"/>
        </w:rPr>
        <w:t>состояния у объектов в моделируемой системе.</w:t>
      </w:r>
    </w:p>
    <w:p w:rsidR="007A00B8" w:rsidRDefault="007A00B8" w:rsidP="007A00B8">
      <w:pPr>
        <w:pStyle w:val="2"/>
      </w:pPr>
      <w:r>
        <w:t>1.3</w:t>
      </w:r>
      <w:r w:rsidRPr="007A00B8">
        <w:t xml:space="preserve"> Какие элементы являются центральными компонентами модели IDEF3?</w:t>
      </w:r>
    </w:p>
    <w:p w:rsidR="006075EF" w:rsidRDefault="006075EF" w:rsidP="006075EF">
      <w:pPr>
        <w:rPr>
          <w:lang w:val="ru-RU"/>
        </w:rPr>
      </w:pPr>
      <w:r>
        <w:rPr>
          <w:lang w:val="ru-RU"/>
        </w:rPr>
        <w:t xml:space="preserve">Диаграмма является основной </w:t>
      </w:r>
      <w:r w:rsidRPr="006075EF">
        <w:rPr>
          <w:lang w:val="ru-RU"/>
        </w:rPr>
        <w:t>единицей описания в IDEF3</w:t>
      </w:r>
      <w:r>
        <w:rPr>
          <w:lang w:val="ru-RU"/>
        </w:rPr>
        <w:t>. Помимо диагр</w:t>
      </w:r>
      <w:r w:rsidR="00E60F53">
        <w:rPr>
          <w:lang w:val="ru-RU"/>
        </w:rPr>
        <w:t>аммы присутствуют такие компоненты</w:t>
      </w:r>
      <w:r>
        <w:rPr>
          <w:lang w:val="ru-RU"/>
        </w:rPr>
        <w:t xml:space="preserve"> как:</w:t>
      </w:r>
    </w:p>
    <w:p w:rsidR="00E60F53" w:rsidRPr="00E60F53" w:rsidRDefault="00E21B24" w:rsidP="00E60F53">
      <w:r>
        <w:t>1</w:t>
      </w:r>
      <w:r w:rsidRPr="00E21B24">
        <w:t xml:space="preserve">) </w:t>
      </w:r>
      <w:r w:rsidR="00E60F53" w:rsidRPr="00E60F53">
        <w:rPr>
          <w:lang w:val="ru-RU"/>
        </w:rPr>
        <w:t>Работы</w:t>
      </w:r>
      <w:r w:rsidR="00E60F53" w:rsidRPr="00E60F53">
        <w:t xml:space="preserve"> (boxes, activities)</w:t>
      </w:r>
      <w:r w:rsidR="00E60F53">
        <w:t>;</w:t>
      </w:r>
    </w:p>
    <w:p w:rsidR="00E60F53" w:rsidRPr="00E60F53" w:rsidRDefault="00E21B24" w:rsidP="00E60F53">
      <w:r>
        <w:t>2</w:t>
      </w:r>
      <w:r w:rsidRPr="00E21B24">
        <w:t xml:space="preserve">) </w:t>
      </w:r>
      <w:r w:rsidR="00E60F53" w:rsidRPr="00E60F53">
        <w:rPr>
          <w:lang w:val="ru-RU"/>
        </w:rPr>
        <w:t>Связи</w:t>
      </w:r>
      <w:r w:rsidR="00E60F53" w:rsidRPr="00E60F53">
        <w:t xml:space="preserve"> (</w:t>
      </w:r>
      <w:r w:rsidR="00E60F53" w:rsidRPr="00E60F53">
        <w:rPr>
          <w:lang w:val="ru-RU"/>
        </w:rPr>
        <w:t>стрелки</w:t>
      </w:r>
      <w:r w:rsidR="00E60F53" w:rsidRPr="00E60F53">
        <w:t xml:space="preserve"> – arrows, links)</w:t>
      </w:r>
      <w:r w:rsidR="00E60F53">
        <w:t>;</w:t>
      </w:r>
    </w:p>
    <w:p w:rsidR="00E60F53" w:rsidRPr="00E60F53" w:rsidRDefault="00E21B24" w:rsidP="00E60F53">
      <w:r>
        <w:t>3</w:t>
      </w:r>
      <w:r w:rsidRPr="00E21B24">
        <w:t xml:space="preserve">) </w:t>
      </w:r>
      <w:r w:rsidR="00E60F53" w:rsidRPr="00E60F53">
        <w:rPr>
          <w:lang w:val="ru-RU"/>
        </w:rPr>
        <w:t>Перекрёстки</w:t>
      </w:r>
      <w:r w:rsidR="00E60F53" w:rsidRPr="00E60F53">
        <w:t xml:space="preserve"> (junctions)</w:t>
      </w:r>
      <w:r w:rsidR="00E60F53">
        <w:t>;</w:t>
      </w:r>
    </w:p>
    <w:p w:rsidR="00E60F53" w:rsidRPr="00E60F53" w:rsidRDefault="00E21B24" w:rsidP="00E60F53">
      <w:r>
        <w:t>4</w:t>
      </w:r>
      <w:r w:rsidRPr="00E21B24">
        <w:t xml:space="preserve">) </w:t>
      </w:r>
      <w:r w:rsidR="00E60F53" w:rsidRPr="00E60F53">
        <w:rPr>
          <w:lang w:val="ru-RU"/>
        </w:rPr>
        <w:t>Объекты</w:t>
      </w:r>
      <w:r w:rsidR="00E60F53" w:rsidRPr="00E60F53">
        <w:t xml:space="preserve"> </w:t>
      </w:r>
      <w:r w:rsidR="00E60F53" w:rsidRPr="00E60F53">
        <w:rPr>
          <w:lang w:val="ru-RU"/>
        </w:rPr>
        <w:t>ссылок</w:t>
      </w:r>
      <w:r w:rsidR="00E60F53">
        <w:t>;</w:t>
      </w:r>
    </w:p>
    <w:p w:rsidR="00E60F53" w:rsidRPr="00E60F53" w:rsidRDefault="00E21B24" w:rsidP="00E60F53">
      <w:r>
        <w:t>5</w:t>
      </w:r>
      <w:r w:rsidRPr="00E21B24">
        <w:t xml:space="preserve">) </w:t>
      </w:r>
      <w:r w:rsidR="00E60F53" w:rsidRPr="00E60F53">
        <w:rPr>
          <w:lang w:val="ru-RU"/>
        </w:rPr>
        <w:t>Единица</w:t>
      </w:r>
      <w:r w:rsidR="00E60F53" w:rsidRPr="00E60F53">
        <w:t xml:space="preserve"> </w:t>
      </w:r>
      <w:r w:rsidR="00E60F53" w:rsidRPr="00E60F53">
        <w:rPr>
          <w:lang w:val="ru-RU"/>
        </w:rPr>
        <w:t>Поведения</w:t>
      </w:r>
      <w:r w:rsidR="00E60F53" w:rsidRPr="00E60F53">
        <w:t xml:space="preserve"> (Unit of Behavior)</w:t>
      </w:r>
      <w:r w:rsidR="00E60F53">
        <w:t>;</w:t>
      </w:r>
    </w:p>
    <w:p w:rsidR="00E60F53" w:rsidRPr="00E60F53" w:rsidRDefault="00E21B24" w:rsidP="00E60F53">
      <w:r>
        <w:t>6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ложение</w:t>
      </w:r>
      <w:r w:rsidR="00E60F53" w:rsidRPr="00E21B24">
        <w:t xml:space="preserve"> (Decomposition)</w:t>
      </w:r>
      <w:r w:rsidR="00E60F53">
        <w:t>;</w:t>
      </w:r>
    </w:p>
    <w:p w:rsidR="006075EF" w:rsidRPr="00E60F53" w:rsidRDefault="00E21B24" w:rsidP="00E60F53">
      <w:r>
        <w:t>7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работка</w:t>
      </w:r>
      <w:r w:rsidR="00E60F53" w:rsidRPr="00E21B24">
        <w:t xml:space="preserve"> (Elaboration)</w:t>
      </w:r>
      <w:r w:rsidR="00E60F53">
        <w:t>.</w:t>
      </w:r>
    </w:p>
    <w:p w:rsidR="007A00B8" w:rsidRDefault="007A00B8" w:rsidP="007A00B8">
      <w:pPr>
        <w:pStyle w:val="2"/>
      </w:pPr>
      <w:r>
        <w:t>1.4</w:t>
      </w:r>
      <w:r w:rsidRPr="007A00B8">
        <w:t xml:space="preserve"> </w:t>
      </w:r>
      <w:proofErr w:type="gramStart"/>
      <w:r w:rsidRPr="007A00B8">
        <w:t>В</w:t>
      </w:r>
      <w:proofErr w:type="gramEnd"/>
      <w:r w:rsidRPr="007A00B8">
        <w:t xml:space="preserve"> чём смысл использования перекрёстков в IDEF3?</w:t>
      </w:r>
    </w:p>
    <w:p w:rsidR="00E21B24" w:rsidRPr="00E21B24" w:rsidRDefault="00E21B24" w:rsidP="00815CF8">
      <w:pPr>
        <w:rPr>
          <w:lang w:val="ru-RU"/>
        </w:rPr>
      </w:pPr>
      <w:r>
        <w:rPr>
          <w:lang w:val="ru-RU"/>
        </w:rPr>
        <w:t>Соединения</w:t>
      </w:r>
      <w:r w:rsidRPr="00E21B24">
        <w:rPr>
          <w:lang w:val="ru-RU"/>
        </w:rPr>
        <w:t xml:space="preserve"> разбивают или соединяют внутренние потоки и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используются для описания ветвления процесса</w:t>
      </w:r>
      <w:r w:rsidR="00815CF8">
        <w:rPr>
          <w:lang w:val="ru-RU"/>
        </w:rPr>
        <w:t>:</w:t>
      </w:r>
    </w:p>
    <w:p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 xml:space="preserve">• перекрестки </w:t>
      </w:r>
      <w:r w:rsidR="00815CF8">
        <w:rPr>
          <w:lang w:val="ru-RU"/>
        </w:rPr>
        <w:t>для слияния (</w:t>
      </w:r>
      <w:proofErr w:type="spellStart"/>
      <w:r w:rsidR="00815CF8">
        <w:rPr>
          <w:lang w:val="ru-RU"/>
        </w:rPr>
        <w:t>Fan-in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- </w:t>
      </w:r>
      <w:r w:rsidRPr="00E21B24">
        <w:rPr>
          <w:lang w:val="ru-RU"/>
        </w:rPr>
        <w:t>разворачивающие соединения используются для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разбиения потока.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Завершение одного действия вызывает начало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полнения нескольких других;</w:t>
      </w:r>
    </w:p>
    <w:p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>• разветвлен</w:t>
      </w:r>
      <w:r w:rsidR="00815CF8">
        <w:rPr>
          <w:lang w:val="ru-RU"/>
        </w:rPr>
        <w:t>ия стрелок (</w:t>
      </w:r>
      <w:proofErr w:type="spellStart"/>
      <w:r w:rsidR="00815CF8">
        <w:rPr>
          <w:lang w:val="ru-RU"/>
        </w:rPr>
        <w:t>Fan-out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– </w:t>
      </w:r>
      <w:r w:rsidRPr="00E21B24">
        <w:rPr>
          <w:lang w:val="ru-RU"/>
        </w:rPr>
        <w:t>сворачивающие соединения объединяют потоки.</w:t>
      </w:r>
      <w:r w:rsidR="00815CF8">
        <w:rPr>
          <w:lang w:val="ru-RU"/>
        </w:rPr>
        <w:t xml:space="preserve"> З</w:t>
      </w:r>
      <w:r w:rsidRPr="00E21B24">
        <w:rPr>
          <w:lang w:val="ru-RU"/>
        </w:rPr>
        <w:t>авершение одного или нескольких действий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зывает начало выполнения другого действия.</w:t>
      </w:r>
    </w:p>
    <w:p w:rsidR="0040142C" w:rsidRDefault="007A00B8" w:rsidP="007A00B8">
      <w:pPr>
        <w:pStyle w:val="2"/>
      </w:pPr>
      <w:r>
        <w:t>1.5</w:t>
      </w:r>
      <w:r w:rsidRPr="007A00B8">
        <w:t xml:space="preserve"> </w:t>
      </w:r>
      <w:proofErr w:type="gramStart"/>
      <w:r w:rsidRPr="007A00B8">
        <w:t>В</w:t>
      </w:r>
      <w:proofErr w:type="gramEnd"/>
      <w:r w:rsidRPr="007A00B8">
        <w:t xml:space="preserve"> чём отличия IDEF0 и IDEF3? Когда и как их целесообразно использовать?</w:t>
      </w:r>
    </w:p>
    <w:p w:rsidR="002C26F5" w:rsidRDefault="002C26F5" w:rsidP="002C26F5">
      <w:pPr>
        <w:rPr>
          <w:lang w:val="ru-RU"/>
        </w:rPr>
      </w:pPr>
      <w:r>
        <w:t>IDEF</w:t>
      </w:r>
      <w:r>
        <w:rPr>
          <w:lang w:val="ru-RU"/>
        </w:rPr>
        <w:t>0</w:t>
      </w:r>
      <w:r w:rsidRPr="002C26F5">
        <w:rPr>
          <w:lang w:val="ru-RU"/>
        </w:rPr>
        <w:t xml:space="preserve"> </w:t>
      </w:r>
      <w:r>
        <w:rPr>
          <w:lang w:val="ru-RU"/>
        </w:rPr>
        <w:t xml:space="preserve">- </w:t>
      </w:r>
      <w:r w:rsidRPr="002C26F5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:rsidR="002C26F5" w:rsidRDefault="002C26F5" w:rsidP="002C26F5">
      <w:pPr>
        <w:rPr>
          <w:lang w:val="ru-RU"/>
        </w:rPr>
      </w:pPr>
      <w:r>
        <w:rPr>
          <w:lang w:val="ru-RU"/>
        </w:rPr>
        <w:t xml:space="preserve">IDEF3 — методология описания </w:t>
      </w:r>
      <w:r w:rsidRPr="002C26F5">
        <w:rPr>
          <w:lang w:val="ru-RU"/>
        </w:rPr>
        <w:t>пр</w:t>
      </w:r>
      <w:r>
        <w:rPr>
          <w:lang w:val="ru-RU"/>
        </w:rPr>
        <w:t>оцессов, происходящих в системе.</w:t>
      </w:r>
    </w:p>
    <w:p w:rsidR="002C26F5" w:rsidRPr="002C26F5" w:rsidRDefault="002C26F5" w:rsidP="002C26F5">
      <w:pPr>
        <w:rPr>
          <w:lang w:val="ru-RU"/>
        </w:rPr>
      </w:pPr>
      <w:r w:rsidRPr="002C26F5">
        <w:rPr>
          <w:lang w:val="ru-RU"/>
        </w:rPr>
        <w:lastRenderedPageBreak/>
        <w:t>Пр</w:t>
      </w:r>
      <w:r>
        <w:rPr>
          <w:lang w:val="ru-RU"/>
        </w:rPr>
        <w:t>и помощи IDEF3 описывается логика</w:t>
      </w:r>
      <w:r w:rsidRPr="002C26F5">
        <w:rPr>
          <w:lang w:val="ru-RU"/>
        </w:rPr>
        <w:t xml:space="preserve"> выполнения действий.</w:t>
      </w:r>
      <w:r>
        <w:rPr>
          <w:lang w:val="ru-RU"/>
        </w:rPr>
        <w:t xml:space="preserve"> </w:t>
      </w:r>
      <w:r w:rsidRPr="002C26F5">
        <w:rPr>
          <w:lang w:val="ru-RU"/>
        </w:rPr>
        <w:t>IDEF3 может использоваться самостоятельно или</w:t>
      </w:r>
      <w:r>
        <w:rPr>
          <w:lang w:val="ru-RU"/>
        </w:rPr>
        <w:t xml:space="preserve"> </w:t>
      </w:r>
      <w:r w:rsidRPr="002C26F5">
        <w:rPr>
          <w:lang w:val="ru-RU"/>
        </w:rPr>
        <w:t>вместе с методологией IDEF0:</w:t>
      </w:r>
      <w:r>
        <w:rPr>
          <w:lang w:val="ru-RU"/>
        </w:rPr>
        <w:t xml:space="preserve"> </w:t>
      </w:r>
      <w:r w:rsidRPr="002C26F5">
        <w:rPr>
          <w:lang w:val="ru-RU"/>
        </w:rPr>
        <w:t xml:space="preserve">любой </w:t>
      </w:r>
      <w:r>
        <w:rPr>
          <w:lang w:val="ru-RU"/>
        </w:rPr>
        <w:t xml:space="preserve">функциональный блок IDEF0 может </w:t>
      </w:r>
      <w:r w:rsidRPr="002C26F5">
        <w:rPr>
          <w:lang w:val="ru-RU"/>
        </w:rPr>
        <w:t>быть представлен в виде</w:t>
      </w:r>
      <w:r>
        <w:rPr>
          <w:lang w:val="ru-RU"/>
        </w:rPr>
        <w:t xml:space="preserve"> </w:t>
      </w:r>
      <w:r w:rsidRPr="002C26F5">
        <w:rPr>
          <w:lang w:val="ru-RU"/>
        </w:rPr>
        <w:t>последовательности процессов или операций</w:t>
      </w:r>
      <w:r>
        <w:rPr>
          <w:lang w:val="ru-RU"/>
        </w:rPr>
        <w:t xml:space="preserve"> </w:t>
      </w:r>
      <w:r w:rsidRPr="002C26F5">
        <w:rPr>
          <w:lang w:val="ru-RU"/>
        </w:rPr>
        <w:t>способами IDEF3</w:t>
      </w:r>
      <w:r>
        <w:rPr>
          <w:lang w:val="ru-RU"/>
        </w:rPr>
        <w:t>.</w:t>
      </w:r>
    </w:p>
    <w:p w:rsidR="00B72953" w:rsidRPr="00D52D31" w:rsidRDefault="00A5176F" w:rsidP="00746118">
      <w:pPr>
        <w:pStyle w:val="1"/>
      </w:pPr>
      <w:r>
        <w:t>2. Описываемые функциональные требования</w:t>
      </w:r>
    </w:p>
    <w:p w:rsidR="007A00B8" w:rsidRDefault="006578A7" w:rsidP="007A00B8">
      <w:pPr>
        <w:rPr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="0040142C">
        <w:rPr>
          <w:lang w:val="ru-RU"/>
        </w:rPr>
        <w:t>3</w:t>
      </w:r>
      <w:r w:rsidRPr="006578A7">
        <w:rPr>
          <w:lang w:val="ru-RU"/>
        </w:rPr>
        <w:t xml:space="preserve"> </w:t>
      </w:r>
      <w:r w:rsidR="00B9762F">
        <w:rPr>
          <w:lang w:val="ru-RU"/>
        </w:rPr>
        <w:t>был рассмотрен бизнес-</w:t>
      </w:r>
      <w:r w:rsidR="00B72953">
        <w:rPr>
          <w:lang w:val="ru-RU"/>
        </w:rPr>
        <w:t>процесс</w:t>
      </w:r>
      <w:r w:rsidR="000B08EF">
        <w:rPr>
          <w:lang w:val="ru-RU"/>
        </w:rPr>
        <w:t xml:space="preserve"> </w:t>
      </w:r>
      <w:r w:rsidR="000949AF">
        <w:rPr>
          <w:lang w:val="ru-RU"/>
        </w:rPr>
        <w:t>ввода данных в форму</w:t>
      </w:r>
      <w:r w:rsidR="002A1882">
        <w:rPr>
          <w:lang w:val="ru-RU"/>
        </w:rPr>
        <w:t xml:space="preserve"> (рисунок 4.1)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>0</w:t>
      </w:r>
      <w:r w:rsidR="001B6C35">
        <w:rPr>
          <w:lang w:val="ru-RU"/>
        </w:rPr>
        <w:t xml:space="preserve"> и </w:t>
      </w:r>
      <w:r w:rsidR="001B6C35">
        <w:t>IDEF</w:t>
      </w:r>
      <w:r w:rsidR="001B6C35" w:rsidRPr="001B6C35">
        <w:rPr>
          <w:lang w:val="ru-RU"/>
        </w:rPr>
        <w:t>3</w:t>
      </w:r>
      <w:r w:rsidRPr="000F17F4">
        <w:rPr>
          <w:lang w:val="ru-RU"/>
        </w:rPr>
        <w:t xml:space="preserve">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:rsidR="00163376" w:rsidRPr="00344E7D" w:rsidRDefault="00572D57" w:rsidP="00344E7D">
      <w:pPr>
        <w:pStyle w:val="a3"/>
        <w:rPr>
          <w:lang w:val="en-US"/>
        </w:rPr>
      </w:pPr>
      <w:r>
        <w:object w:dxaOrig="21721" w:dyaOrig="15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332.4pt" o:ole="">
            <v:imagedata r:id="rId5" o:title=""/>
          </v:shape>
          <o:OLEObject Type="Embed" ProgID="Visio.Drawing.15" ShapeID="_x0000_i1025" DrawAspect="Content" ObjectID="_1696745606" r:id="rId6"/>
        </w:object>
      </w:r>
    </w:p>
    <w:p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7A00B8">
        <w:rPr>
          <w:i w:val="0"/>
          <w:color w:val="auto"/>
          <w:sz w:val="24"/>
          <w:lang w:val="ru-RU"/>
        </w:rPr>
        <w:t xml:space="preserve">Рисунок </w:t>
      </w:r>
      <w:r w:rsidR="002A1882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="002A1882">
        <w:rPr>
          <w:i w:val="0"/>
          <w:color w:val="auto"/>
          <w:sz w:val="24"/>
          <w:lang w:val="ru-RU"/>
        </w:rPr>
        <w:t>1</w:t>
      </w:r>
      <w:r w:rsidR="00796812">
        <w:rPr>
          <w:i w:val="0"/>
          <w:color w:val="auto"/>
          <w:sz w:val="24"/>
          <w:lang w:val="ru-RU"/>
        </w:rPr>
        <w:t>.</w:t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  <w:r w:rsidR="007A00B8">
        <w:rPr>
          <w:i w:val="0"/>
          <w:color w:val="auto"/>
          <w:sz w:val="24"/>
          <w:lang w:val="ru-RU"/>
        </w:rPr>
        <w:t xml:space="preserve"> </w:t>
      </w:r>
      <w:r w:rsidR="007A00B8">
        <w:rPr>
          <w:i w:val="0"/>
          <w:color w:val="auto"/>
          <w:sz w:val="24"/>
        </w:rPr>
        <w:t>IDEF</w:t>
      </w:r>
      <w:r w:rsidR="007A00B8" w:rsidRPr="007A00B8">
        <w:rPr>
          <w:i w:val="0"/>
          <w:color w:val="auto"/>
          <w:sz w:val="24"/>
          <w:lang w:val="ru-RU"/>
        </w:rPr>
        <w:t>0</w:t>
      </w:r>
    </w:p>
    <w:p w:rsidR="00EB0E19" w:rsidRDefault="00ED1388" w:rsidP="00EB0E19">
      <w:pPr>
        <w:pStyle w:val="a3"/>
        <w:keepNext/>
      </w:pPr>
      <w:r>
        <w:object w:dxaOrig="21721" w:dyaOrig="15469">
          <v:shape id="_x0000_i1026" type="#_x0000_t75" style="width:466.8pt;height:332.4pt" o:ole="">
            <v:imagedata r:id="rId7" o:title=""/>
          </v:shape>
          <o:OLEObject Type="Embed" ProgID="Visio.Drawing.15" ShapeID="_x0000_i1026" DrawAspect="Content" ObjectID="_1696745607" r:id="rId8"/>
        </w:object>
      </w:r>
    </w:p>
    <w:p w:rsidR="00EB0E19" w:rsidRDefault="00EB0E19" w:rsidP="00EB0E19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EB0E19">
        <w:rPr>
          <w:i w:val="0"/>
          <w:color w:val="auto"/>
          <w:sz w:val="24"/>
        </w:rPr>
        <w:t>Рисунок</w:t>
      </w:r>
      <w:proofErr w:type="spellEnd"/>
      <w:r w:rsidRPr="00EB0E19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4.2</w:t>
      </w:r>
      <w:r w:rsidRPr="00EB0E19">
        <w:rPr>
          <w:i w:val="0"/>
          <w:color w:val="auto"/>
          <w:sz w:val="24"/>
        </w:rPr>
        <w:t xml:space="preserve">. </w:t>
      </w:r>
      <w:r w:rsidR="00580E6A">
        <w:rPr>
          <w:i w:val="0"/>
          <w:color w:val="auto"/>
          <w:sz w:val="24"/>
        </w:rPr>
        <w:t>–</w:t>
      </w:r>
      <w:r w:rsidRPr="00EB0E19">
        <w:rPr>
          <w:i w:val="0"/>
          <w:color w:val="auto"/>
          <w:sz w:val="24"/>
        </w:rPr>
        <w:t xml:space="preserve"> </w:t>
      </w:r>
      <w:r w:rsidRPr="00EB0E19">
        <w:rPr>
          <w:i w:val="0"/>
          <w:color w:val="auto"/>
          <w:sz w:val="24"/>
          <w:lang w:val="ru-RU"/>
        </w:rPr>
        <w:t>Диаграмма</w:t>
      </w:r>
      <w:r w:rsidR="00ED1388">
        <w:rPr>
          <w:i w:val="0"/>
          <w:color w:val="auto"/>
          <w:sz w:val="24"/>
        </w:rPr>
        <w:t xml:space="preserve"> A0</w:t>
      </w:r>
    </w:p>
    <w:p w:rsidR="00796812" w:rsidRDefault="00796812" w:rsidP="00796812">
      <w:pPr>
        <w:pStyle w:val="a3"/>
        <w:keepNext/>
      </w:pPr>
      <w:r>
        <w:object w:dxaOrig="21721" w:dyaOrig="15469">
          <v:shape id="_x0000_i1041" type="#_x0000_t75" style="width:466.8pt;height:332.4pt" o:ole="">
            <v:imagedata r:id="rId9" o:title=""/>
          </v:shape>
          <o:OLEObject Type="Embed" ProgID="Visio.Drawing.15" ShapeID="_x0000_i1041" DrawAspect="Content" ObjectID="_1696745608" r:id="rId10"/>
        </w:object>
      </w:r>
    </w:p>
    <w:p w:rsidR="00ED1388" w:rsidRPr="00796812" w:rsidRDefault="00796812" w:rsidP="00796812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796812">
        <w:rPr>
          <w:i w:val="0"/>
          <w:color w:val="auto"/>
          <w:sz w:val="24"/>
        </w:rPr>
        <w:t>Рисунок</w:t>
      </w:r>
      <w:proofErr w:type="spellEnd"/>
      <w:r w:rsidRPr="00796812">
        <w:rPr>
          <w:i w:val="0"/>
          <w:color w:val="auto"/>
          <w:sz w:val="24"/>
        </w:rPr>
        <w:t xml:space="preserve"> 4.3</w:t>
      </w:r>
      <w:r w:rsidRPr="00796812">
        <w:rPr>
          <w:i w:val="0"/>
          <w:color w:val="auto"/>
          <w:sz w:val="24"/>
          <w:lang w:val="ru-RU"/>
        </w:rPr>
        <w:t xml:space="preserve">. - Диаграмма </w:t>
      </w:r>
      <w:r w:rsidR="00785084">
        <w:rPr>
          <w:i w:val="0"/>
          <w:color w:val="auto"/>
          <w:sz w:val="24"/>
        </w:rPr>
        <w:t>A1</w:t>
      </w:r>
    </w:p>
    <w:p w:rsidR="00796812" w:rsidRDefault="00796812" w:rsidP="00796812">
      <w:pPr>
        <w:pStyle w:val="a3"/>
        <w:keepNext/>
      </w:pPr>
      <w:r>
        <w:object w:dxaOrig="21721" w:dyaOrig="15469">
          <v:shape id="_x0000_i1038" type="#_x0000_t75" style="width:466.8pt;height:332.4pt" o:ole="">
            <v:imagedata r:id="rId11" o:title=""/>
          </v:shape>
          <o:OLEObject Type="Embed" ProgID="Visio.Drawing.15" ShapeID="_x0000_i1038" DrawAspect="Content" ObjectID="_1696745609" r:id="rId12"/>
        </w:object>
      </w:r>
    </w:p>
    <w:p w:rsidR="00ED1388" w:rsidRPr="00796812" w:rsidRDefault="00796812" w:rsidP="00796812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796812">
        <w:rPr>
          <w:i w:val="0"/>
          <w:color w:val="auto"/>
          <w:sz w:val="24"/>
        </w:rPr>
        <w:t>Рисунок</w:t>
      </w:r>
      <w:proofErr w:type="spellEnd"/>
      <w:r w:rsidRPr="00796812">
        <w:rPr>
          <w:i w:val="0"/>
          <w:color w:val="auto"/>
          <w:sz w:val="24"/>
        </w:rPr>
        <w:t xml:space="preserve"> 4.4. - </w:t>
      </w:r>
      <w:r w:rsidRPr="00796812">
        <w:rPr>
          <w:i w:val="0"/>
          <w:color w:val="auto"/>
          <w:sz w:val="24"/>
          <w:lang w:val="ru-RU"/>
        </w:rPr>
        <w:t xml:space="preserve">Диаграмма </w:t>
      </w:r>
      <w:r w:rsidR="00785084">
        <w:rPr>
          <w:i w:val="0"/>
          <w:color w:val="auto"/>
          <w:sz w:val="24"/>
        </w:rPr>
        <w:t>A2</w:t>
      </w:r>
      <w:bookmarkStart w:id="0" w:name="_GoBack"/>
      <w:bookmarkEnd w:id="0"/>
    </w:p>
    <w:p w:rsidR="001B6C35" w:rsidRPr="001B6C35" w:rsidRDefault="001B6C35" w:rsidP="001B6C35">
      <w:pPr>
        <w:rPr>
          <w:lang w:val="ru-RU"/>
        </w:rPr>
      </w:pPr>
    </w:p>
    <w:sectPr w:rsidR="001B6C35" w:rsidRPr="001B6C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744"/>
    <w:rsid w:val="00075DE6"/>
    <w:rsid w:val="000949AF"/>
    <w:rsid w:val="000B08EF"/>
    <w:rsid w:val="000F17F4"/>
    <w:rsid w:val="00163376"/>
    <w:rsid w:val="001B0B7A"/>
    <w:rsid w:val="001B2B48"/>
    <w:rsid w:val="001B6C35"/>
    <w:rsid w:val="001D3EBE"/>
    <w:rsid w:val="001D5654"/>
    <w:rsid w:val="001E385B"/>
    <w:rsid w:val="00217438"/>
    <w:rsid w:val="00284C8E"/>
    <w:rsid w:val="0029275B"/>
    <w:rsid w:val="002A1882"/>
    <w:rsid w:val="002C26F5"/>
    <w:rsid w:val="002D0B2A"/>
    <w:rsid w:val="002E7D31"/>
    <w:rsid w:val="003363FF"/>
    <w:rsid w:val="00344E7D"/>
    <w:rsid w:val="003D6CCA"/>
    <w:rsid w:val="0040142C"/>
    <w:rsid w:val="00440982"/>
    <w:rsid w:val="00463CE5"/>
    <w:rsid w:val="004D0BCD"/>
    <w:rsid w:val="00567C00"/>
    <w:rsid w:val="00572D57"/>
    <w:rsid w:val="00580E6A"/>
    <w:rsid w:val="005B6F04"/>
    <w:rsid w:val="005C3091"/>
    <w:rsid w:val="006075EF"/>
    <w:rsid w:val="00610763"/>
    <w:rsid w:val="0064404A"/>
    <w:rsid w:val="006457B7"/>
    <w:rsid w:val="006578A7"/>
    <w:rsid w:val="006C3668"/>
    <w:rsid w:val="006E1A6E"/>
    <w:rsid w:val="00705AE2"/>
    <w:rsid w:val="00746118"/>
    <w:rsid w:val="00772C71"/>
    <w:rsid w:val="00780A98"/>
    <w:rsid w:val="00785084"/>
    <w:rsid w:val="00796812"/>
    <w:rsid w:val="007A00B8"/>
    <w:rsid w:val="00815CF8"/>
    <w:rsid w:val="00855D30"/>
    <w:rsid w:val="00863F18"/>
    <w:rsid w:val="008859E8"/>
    <w:rsid w:val="00894054"/>
    <w:rsid w:val="00895C3E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5AA7"/>
    <w:rsid w:val="00B35A54"/>
    <w:rsid w:val="00B64232"/>
    <w:rsid w:val="00B72953"/>
    <w:rsid w:val="00B9762F"/>
    <w:rsid w:val="00BE0C87"/>
    <w:rsid w:val="00C006F5"/>
    <w:rsid w:val="00C540F2"/>
    <w:rsid w:val="00C57D32"/>
    <w:rsid w:val="00D2266E"/>
    <w:rsid w:val="00D5257E"/>
    <w:rsid w:val="00D52D31"/>
    <w:rsid w:val="00DD4202"/>
    <w:rsid w:val="00E21B24"/>
    <w:rsid w:val="00E60F53"/>
    <w:rsid w:val="00E662E0"/>
    <w:rsid w:val="00EB0E19"/>
    <w:rsid w:val="00ED1388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42B082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5</Pages>
  <Words>478</Words>
  <Characters>2730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74</cp:revision>
  <dcterms:created xsi:type="dcterms:W3CDTF">2021-10-10T07:15:00Z</dcterms:created>
  <dcterms:modified xsi:type="dcterms:W3CDTF">2021-10-26T06:27:00Z</dcterms:modified>
</cp:coreProperties>
</file>